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="000A17F3" w:rsidRPr="001F2564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3B75FC" w:rsidP="00E54236">
            <w:r>
              <w:t>#1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1F2564" w:rsidP="00E54236">
            <w:r>
              <w:t>#36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F71016" w:rsidP="00E54236">
            <w:r>
              <w:t>#37</w:t>
            </w:r>
            <w:bookmarkStart w:id="0" w:name="_GoBack"/>
            <w:bookmarkEnd w:id="0"/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-103527540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</w:sdtEndPr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Pr="00FE5304">
              <w:rPr>
                <w:rStyle w:val="a6"/>
                <w:noProof/>
                <w:lang w:val="ru-RU"/>
              </w:rPr>
              <w:t>Фича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Home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About</w:t>
            </w:r>
            <w:r w:rsidRPr="00FE5304">
              <w:rPr>
                <w:rStyle w:val="a6"/>
                <w:noProof/>
                <w:lang w:val="ru-RU"/>
              </w:rPr>
              <w:t xml:space="preserve"> </w:t>
            </w:r>
            <w:r w:rsidRPr="00FE5304">
              <w:rPr>
                <w:rStyle w:val="a6"/>
                <w:noProof/>
              </w:rPr>
              <w:t>author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Pr="00FE5304">
              <w:rPr>
                <w:rStyle w:val="a6"/>
                <w:noProof/>
                <w:lang w:val="ru-RU"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Pr="00FE5304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Pr="000046E4" w:rsidRDefault="00D95BD8" w:rsidP="00E54236">
      <w:pPr>
        <w:pStyle w:val="1"/>
      </w:pPr>
      <w:bookmarkStart w:id="1" w:name="_Toc341981942"/>
      <w:proofErr w:type="spellStart"/>
      <w:r w:rsidRPr="000046E4">
        <w:lastRenderedPageBreak/>
        <w:t>Список</w:t>
      </w:r>
      <w:proofErr w:type="spellEnd"/>
      <w:r w:rsidRPr="000046E4">
        <w:t xml:space="preserve"> </w:t>
      </w:r>
      <w:proofErr w:type="spellStart"/>
      <w:r w:rsidRPr="000046E4">
        <w:t>фич</w:t>
      </w:r>
      <w:bookmarkEnd w:id="1"/>
      <w:proofErr w:type="spellEnd"/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2474"/>
        <w:gridCol w:w="2522"/>
        <w:gridCol w:w="3049"/>
      </w:tblGrid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  <w:b/>
              </w:rPr>
            </w:pPr>
          </w:p>
        </w:tc>
        <w:tc>
          <w:tcPr>
            <w:tcW w:w="2492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Идентификатор</w:t>
            </w:r>
          </w:p>
        </w:tc>
        <w:tc>
          <w:tcPr>
            <w:tcW w:w="2538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Название</w:t>
            </w:r>
          </w:p>
        </w:tc>
        <w:tc>
          <w:tcPr>
            <w:tcW w:w="2806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Описани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ead</w:t>
            </w:r>
            <w:proofErr w:type="spellEnd"/>
          </w:p>
          <w:p w:rsidR="005F3936" w:rsidRPr="00E54236" w:rsidRDefault="005F3936" w:rsidP="005F3936">
            <w:pPr>
              <w:rPr>
                <w:rFonts w:ascii="Arial" w:hAnsi="Arial" w:cs="Arial"/>
              </w:rPr>
            </w:pPr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Шапк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траниц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Шапка отображается вверху  каждой страницы сайта и содержит меню, логотип. 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enu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Меню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одержит страницы сайта «Home», «Albums», «About author»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log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Логотип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oo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Подвал страниц</w:t>
            </w:r>
          </w:p>
          <w:p w:rsidR="005F3936" w:rsidRPr="00AF530F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двал отображается внизу каждой страницы сайта и содержит копирайт, </w:t>
            </w:r>
            <w:r w:rsidRPr="005F3936">
              <w:rPr>
                <w:rFonts w:ascii="Arial" w:hAnsi="Arial" w:cs="Arial"/>
              </w:rPr>
              <w:t>e</w:t>
            </w:r>
            <w:r w:rsidRPr="00A84DA0">
              <w:rPr>
                <w:rFonts w:ascii="Arial" w:hAnsi="Arial" w:cs="Arial"/>
                <w:lang w:val="ru-RU"/>
              </w:rPr>
              <w:t>-</w:t>
            </w:r>
            <w:r w:rsidRPr="005F3936">
              <w:rPr>
                <w:rFonts w:ascii="Arial" w:hAnsi="Arial" w:cs="Arial"/>
              </w:rPr>
              <w:t>mail</w:t>
            </w:r>
            <w:r w:rsidRPr="00A84DA0">
              <w:rPr>
                <w:rFonts w:ascii="Arial" w:hAnsi="Arial" w:cs="Arial"/>
                <w:lang w:val="ru-RU"/>
              </w:rPr>
              <w:t>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om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“Home” страница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Страница «</w:t>
            </w:r>
            <w:r w:rsidRPr="005F3936">
              <w:rPr>
                <w:rFonts w:ascii="Arial" w:hAnsi="Arial" w:cs="Arial"/>
              </w:rPr>
              <w:t>Home</w:t>
            </w:r>
            <w:r w:rsidRPr="00A84DA0">
              <w:rPr>
                <w:rFonts w:ascii="Arial" w:hAnsi="Arial" w:cs="Arial"/>
                <w:lang w:val="ru-RU"/>
              </w:rPr>
              <w:t>» отображает 9 последних добавленных фотографий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tabs>
                <w:tab w:val="left" w:pos="1920"/>
              </w:tabs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tabs>
                <w:tab w:val="left" w:pos="1920"/>
              </w:tabs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bes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здел</w:t>
            </w:r>
            <w:proofErr w:type="spellEnd"/>
            <w:r w:rsidRPr="005F3936">
              <w:rPr>
                <w:rFonts w:ascii="Arial" w:hAnsi="Arial" w:cs="Arial"/>
              </w:rPr>
              <w:t xml:space="preserve"> «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>»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тображает фотографии находящиеся в альбоме </w:t>
            </w:r>
            <w:r w:rsidRPr="005F3936">
              <w:rPr>
                <w:rFonts w:ascii="Arial" w:hAnsi="Arial" w:cs="Arial"/>
              </w:rPr>
              <w:t>Scrapbook</w:t>
            </w:r>
            <w:r w:rsidRPr="00A84DA0">
              <w:rPr>
                <w:rFonts w:ascii="Arial" w:hAnsi="Arial" w:cs="Arial"/>
                <w:lang w:val="ru-RU"/>
              </w:rPr>
              <w:t xml:space="preserve"> (по умолчанию)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recen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ослед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добавленны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</w:t>
            </w:r>
            <w:proofErr w:type="spellEnd"/>
            <w:r w:rsidRPr="005F3936">
              <w:rPr>
                <w:rFonts w:ascii="Arial" w:hAnsi="Arial" w:cs="Arial"/>
              </w:rPr>
              <w:t>\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8A04D4" w:rsidRPr="00A84DA0" w:rsidTr="005F3936">
        <w:tc>
          <w:tcPr>
            <w:tcW w:w="1375" w:type="dxa"/>
          </w:tcPr>
          <w:p w:rsidR="008A04D4" w:rsidRPr="005F3936" w:rsidRDefault="008A04D4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8A04D4" w:rsidRPr="008A04D4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buy</w:t>
            </w:r>
            <w:proofErr w:type="spellEnd"/>
          </w:p>
        </w:tc>
        <w:tc>
          <w:tcPr>
            <w:tcW w:w="2538" w:type="dxa"/>
          </w:tcPr>
          <w:p w:rsidR="008A04D4" w:rsidRPr="008A04D4" w:rsidRDefault="008A04D4" w:rsidP="008A04D4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формления заказа</w:t>
            </w:r>
          </w:p>
        </w:tc>
        <w:tc>
          <w:tcPr>
            <w:tcW w:w="2806" w:type="dxa"/>
          </w:tcPr>
          <w:p w:rsidR="008A04D4" w:rsidRPr="00A84DA0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, содержащая форму для оформления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bou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 xml:space="preserve">“About author” </w:t>
            </w:r>
            <w:proofErr w:type="spellStart"/>
            <w:r w:rsidRPr="005F3936">
              <w:rPr>
                <w:rFonts w:ascii="Arial" w:hAnsi="Arial" w:cs="Arial"/>
              </w:rPr>
              <w:t>страница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содержит информацию об авторе, а также возможность «Обратной связи» 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phot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траница выбранной фотографии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фотографии отображает выбранную фотографию, информацию прикрепленную </w:t>
            </w:r>
            <w:proofErr w:type="spellStart"/>
            <w:r w:rsidRPr="005F3936">
              <w:rPr>
                <w:rFonts w:ascii="Arial" w:hAnsi="Arial" w:cs="Arial"/>
              </w:rPr>
              <w:t>Заказчиком</w:t>
            </w:r>
            <w:proofErr w:type="spellEnd"/>
            <w:r w:rsidRPr="005F3936">
              <w:rPr>
                <w:rFonts w:ascii="Arial" w:hAnsi="Arial" w:cs="Arial"/>
              </w:rPr>
              <w:t xml:space="preserve"> к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 xml:space="preserve">, </w:t>
            </w:r>
            <w:proofErr w:type="spellStart"/>
            <w:r w:rsidRPr="005F3936">
              <w:rPr>
                <w:rFonts w:ascii="Arial" w:hAnsi="Arial" w:cs="Arial"/>
              </w:rPr>
              <w:t>ссылку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н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ю</w:t>
            </w:r>
            <w:proofErr w:type="spellEnd"/>
            <w:r w:rsidRPr="005F3936">
              <w:rPr>
                <w:rFonts w:ascii="Arial" w:hAnsi="Arial" w:cs="Arial"/>
              </w:rPr>
              <w:t xml:space="preserve"> в </w:t>
            </w:r>
            <w:proofErr w:type="spellStart"/>
            <w:r w:rsidRPr="005F3936">
              <w:rPr>
                <w:rFonts w:ascii="Arial" w:hAnsi="Arial" w:cs="Arial"/>
              </w:rPr>
              <w:t>ленте</w:t>
            </w:r>
            <w:proofErr w:type="spellEnd"/>
            <w:r w:rsidRPr="005F3936">
              <w:rPr>
                <w:rFonts w:ascii="Arial" w:hAnsi="Arial" w:cs="Arial"/>
              </w:rPr>
              <w:t>,</w:t>
            </w:r>
          </w:p>
        </w:tc>
      </w:tr>
      <w:tr w:rsidR="00A84DA0" w:rsidRPr="00A84DA0" w:rsidTr="005F3936">
        <w:tc>
          <w:tcPr>
            <w:tcW w:w="1375" w:type="dxa"/>
          </w:tcPr>
          <w:p w:rsidR="00A84DA0" w:rsidRPr="005F3936" w:rsidRDefault="00A84DA0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A84DA0" w:rsidRPr="00A84DA0" w:rsidRDefault="008A04D4" w:rsidP="00A84DA0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A84DA0">
              <w:rPr>
                <w:rFonts w:ascii="Arial" w:hAnsi="Arial" w:cs="Arial"/>
              </w:rPr>
              <w:t>represent</w:t>
            </w:r>
            <w:proofErr w:type="spellEnd"/>
          </w:p>
        </w:tc>
        <w:tc>
          <w:tcPr>
            <w:tcW w:w="2538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тображения фотографий</w:t>
            </w:r>
          </w:p>
        </w:tc>
        <w:tc>
          <w:tcPr>
            <w:tcW w:w="2806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Отображает фотографии из выбранного альбома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uth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Авториз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дминистратора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updat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ринудительно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новлени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зволяет администратору сайта синхронизировать информацию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, более чем со 100 последними постами, и информацией на сайте.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lbum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Управление</w:t>
            </w:r>
            <w:proofErr w:type="spellEnd"/>
            <w:r w:rsidRPr="005F3936">
              <w:rPr>
                <w:rFonts w:ascii="Arial" w:hAnsi="Arial" w:cs="Arial"/>
              </w:rPr>
              <w:t xml:space="preserve">  </w:t>
            </w:r>
            <w:proofErr w:type="spellStart"/>
            <w:r w:rsidRPr="005F3936">
              <w:rPr>
                <w:rFonts w:ascii="Arial" w:hAnsi="Arial" w:cs="Arial"/>
              </w:rPr>
              <w:t>альбомами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Возможность добавления/удаления альбомов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tag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тэгов</w:t>
            </w:r>
            <w:proofErr w:type="spellEnd"/>
            <w:r w:rsidRPr="005F3936">
              <w:rPr>
                <w:rFonts w:ascii="Arial" w:hAnsi="Arial" w:cs="Arial"/>
              </w:rPr>
              <w:t xml:space="preserve"> и </w:t>
            </w:r>
            <w:proofErr w:type="spellStart"/>
            <w:r w:rsidRPr="005F3936">
              <w:rPr>
                <w:rFonts w:ascii="Arial" w:hAnsi="Arial" w:cs="Arial"/>
              </w:rPr>
              <w:t>альбомов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задавать распределение фотографий по альбомам согласно тегам, прикрепленных к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inf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едактирова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информации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втор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редактировать контактные данные автора и описания краткой справки об автор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sg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Редактирование текста сообщений, высылаемых заказчику и посетителю сайта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изменения текстов сообщения посылаемых Заказчику и посетителю сайта в случае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GAPI</w:t>
            </w:r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Извлечение данных с ленты при помощи </w:t>
            </w:r>
            <w:r w:rsidRPr="005F3936">
              <w:rPr>
                <w:rFonts w:ascii="Arial" w:hAnsi="Arial" w:cs="Arial"/>
              </w:rPr>
              <w:t>API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лучение данных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</w:t>
            </w:r>
          </w:p>
        </w:tc>
      </w:tr>
      <w:tr w:rsidR="005F3936" w:rsidRPr="006D513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save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бработка и сохранение данных, полученных с ленты 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спределе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й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льбомам</w:t>
            </w:r>
            <w:proofErr w:type="spellEnd"/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753135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navigat</w:t>
            </w:r>
            <w:r w:rsidR="00753135">
              <w:rPr>
                <w:rFonts w:ascii="Arial" w:hAnsi="Arial" w:cs="Arial"/>
              </w:rPr>
              <w:t>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Навиг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айту</w:t>
            </w:r>
            <w:proofErr w:type="spellEnd"/>
            <w:r w:rsidRPr="005F3936">
              <w:rPr>
                <w:rFonts w:ascii="Arial" w:hAnsi="Arial" w:cs="Arial"/>
              </w:rPr>
              <w:t>.</w:t>
            </w:r>
          </w:p>
          <w:p w:rsidR="005F3936" w:rsidRPr="00E542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Возможность переходить по страницам сайта, </w:t>
            </w:r>
            <w:r w:rsidRPr="00A84DA0">
              <w:rPr>
                <w:rFonts w:ascii="Arial" w:hAnsi="Arial" w:cs="Arial"/>
                <w:lang w:val="ru-RU"/>
              </w:rPr>
              <w:lastRenderedPageBreak/>
              <w:t>возможность перелистывать страницы, содержащие фотографии из альбомов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eedback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Обратна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посетителя сайта отправить сообщение автору.</w:t>
            </w:r>
          </w:p>
        </w:tc>
      </w:tr>
    </w:tbl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2"/>
    </w:p>
    <w:p w:rsidR="00D95BD8" w:rsidRDefault="00D95BD8" w:rsidP="00E54236">
      <w:pPr>
        <w:pStyle w:val="3"/>
        <w:rPr>
          <w:lang w:val="ru-RU"/>
        </w:rPr>
      </w:pPr>
      <w:bookmarkStart w:id="3" w:name="_Toc341981944"/>
      <w:r>
        <w:rPr>
          <w:lang w:val="ru-RU"/>
        </w:rPr>
        <w:t>Требования к обновлению</w:t>
      </w:r>
      <w:bookmarkEnd w:id="3"/>
    </w:p>
    <w:p w:rsidR="00D95BD8" w:rsidRDefault="00D95BD8" w:rsidP="00E54236">
      <w:pPr>
        <w:pStyle w:val="a5"/>
        <w:numPr>
          <w:ilvl w:val="0"/>
          <w:numId w:val="2"/>
        </w:numPr>
      </w:pPr>
      <w:bookmarkStart w:id="4" w:name="_Ref341972928"/>
      <w:r>
        <w:t>Система должна производить обновление фотографий, отображающихся на сайте, в начале новой сессии.</w:t>
      </w:r>
      <w:bookmarkEnd w:id="4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5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6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6"/>
    </w:p>
    <w:p w:rsidR="00D95BD8" w:rsidRDefault="00D95BD8" w:rsidP="00AE318C">
      <w:pPr>
        <w:pStyle w:val="a5"/>
        <w:numPr>
          <w:ilvl w:val="0"/>
          <w:numId w:val="8"/>
        </w:numPr>
      </w:pPr>
      <w:bookmarkStart w:id="7" w:name="_Ref340441917"/>
      <w:r>
        <w:t>Логотип сайта должен иметь следующий вид:</w:t>
      </w:r>
      <w:bookmarkEnd w:id="7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8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8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9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9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10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10"/>
    </w:p>
    <w:p w:rsidR="00A61F43" w:rsidRDefault="00D95BD8" w:rsidP="007829A7">
      <w:pPr>
        <w:pStyle w:val="a5"/>
        <w:numPr>
          <w:ilvl w:val="0"/>
          <w:numId w:val="17"/>
        </w:numPr>
      </w:pPr>
      <w:bookmarkStart w:id="11" w:name="_Ref340440074"/>
      <w:bookmarkStart w:id="12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1"/>
      <w:bookmarkEnd w:id="12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5pt;height:349.5pt" o:ole="">
            <v:imagedata r:id="rId8" o:title=""/>
          </v:shape>
          <o:OLEObject Type="Embed" ProgID="Visio.Drawing.11" ShapeID="_x0000_i1030" DrawAspect="Content" ObjectID="_1415729560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3" w:name="_Toc341981947"/>
      <w:r>
        <w:rPr>
          <w:lang w:val="ru-RU"/>
        </w:rPr>
        <w:t>Требования к блоку лучших фотографий</w:t>
      </w:r>
      <w:bookmarkEnd w:id="13"/>
    </w:p>
    <w:p w:rsidR="003D0BBB" w:rsidRDefault="003D0BBB" w:rsidP="003D0BBB">
      <w:pPr>
        <w:pStyle w:val="a5"/>
        <w:numPr>
          <w:ilvl w:val="0"/>
          <w:numId w:val="22"/>
        </w:numPr>
      </w:pPr>
      <w:bookmarkStart w:id="14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4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</w:t>
      </w:r>
      <w:r>
        <w:t xml:space="preserve">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9" type="#_x0000_t75" style="width:328.5pt;height:2in" o:ole="">
            <v:imagedata r:id="rId10" o:title=""/>
          </v:shape>
          <o:OLEObject Type="Embed" ProgID="Visio.Drawing.11" ShapeID="_x0000_i1029" DrawAspect="Content" ObjectID="_1415729561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5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5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</w:t>
      </w:r>
      <w:r>
        <w:t xml:space="preserve">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5" type="#_x0000_t75" style="width:328.5pt;height:294.75pt" o:ole="">
            <v:imagedata r:id="rId12" o:title=""/>
          </v:shape>
          <o:OLEObject Type="Embed" ProgID="Visio.Drawing.11" ShapeID="_x0000_i1025" DrawAspect="Content" ObjectID="_1415729562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6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6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7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7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7" type="#_x0000_t75" style="width:328.5pt;height:243.75pt" o:ole="">
            <v:imagedata r:id="rId14" o:title=""/>
          </v:shape>
          <o:OLEObject Type="Embed" ProgID="Visio.Drawing.11" ShapeID="_x0000_i1027" DrawAspect="Content" ObjectID="_1415729563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8" w:name="_Toc341981950"/>
      <w:r>
        <w:rPr>
          <w:lang w:val="ru-RU"/>
        </w:rPr>
        <w:t>Страница оформления заказа</w:t>
      </w:r>
      <w:bookmarkEnd w:id="18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9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1978977"/>
      <w:bookmarkEnd w:id="19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20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1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1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6" type="#_x0000_t75" style="width:328.5pt;height:294.75pt" o:ole="">
            <v:imagedata r:id="rId16" o:title=""/>
          </v:shape>
          <o:OLEObject Type="Embed" ProgID="Visio.Drawing.11" ShapeID="_x0000_i1026" DrawAspect="Content" ObjectID="_1415729564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2" w:name="_Ref340446329"/>
      <w:bookmarkStart w:id="23" w:name="_Toc341981951"/>
      <w:bookmarkEnd w:id="22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3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4" w:name="_Ref340446952"/>
      <w:bookmarkEnd w:id="24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28" type="#_x0000_t75" style="width:328.5pt;height:243.75pt" o:ole="">
            <v:imagedata r:id="rId18" o:title=""/>
          </v:shape>
          <o:OLEObject Type="Embed" ProgID="Visio.Drawing.11" ShapeID="_x0000_i1028" DrawAspect="Content" ObjectID="_1415729565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5" w:name="_Toc341981952"/>
      <w:r>
        <w:rPr>
          <w:lang w:val="ru-RU"/>
        </w:rPr>
        <w:t>Требования к альбомам</w:t>
      </w:r>
      <w:bookmarkEnd w:id="25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6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6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7" w:name="_Toc341981953"/>
      <w:r>
        <w:rPr>
          <w:lang w:val="ru-RU"/>
        </w:rPr>
        <w:t>Требования к навигации по сайту</w:t>
      </w:r>
      <w:bookmarkEnd w:id="27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8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</w:t>
      </w:r>
      <w:r>
        <w:t xml:space="preserve">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>с</w:t>
      </w:r>
      <w:r>
        <w:t xml:space="preserve">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</w:t>
      </w:r>
      <w:r>
        <w:t xml:space="preserve"> в виде раскрывающегося списка</w:t>
      </w:r>
      <w:r>
        <w:t>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9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9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30" w:name="_Toc341981954"/>
      <w:r>
        <w:rPr>
          <w:lang w:val="ru-RU"/>
        </w:rPr>
        <w:lastRenderedPageBreak/>
        <w:t>Глоссарий</w:t>
      </w:r>
      <w:bookmarkEnd w:id="30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A6AB6"/>
    <w:rsid w:val="001F2564"/>
    <w:rsid w:val="002A0097"/>
    <w:rsid w:val="002E184B"/>
    <w:rsid w:val="003605E9"/>
    <w:rsid w:val="003B75FC"/>
    <w:rsid w:val="003D0BBB"/>
    <w:rsid w:val="004100B2"/>
    <w:rsid w:val="005F3936"/>
    <w:rsid w:val="00675FBE"/>
    <w:rsid w:val="006970DC"/>
    <w:rsid w:val="006D5130"/>
    <w:rsid w:val="0070670F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71016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C85"/>
    <w:rsid w:val="006B406C"/>
    <w:rsid w:val="00B3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DFFD2C-0978-4E36-B8AC-1BE81A9053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6</TotalTime>
  <Pages>13</Pages>
  <Words>1892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20</cp:revision>
  <dcterms:created xsi:type="dcterms:W3CDTF">2012-11-11T16:29:00Z</dcterms:created>
  <dcterms:modified xsi:type="dcterms:W3CDTF">2012-11-29T11:26:00Z</dcterms:modified>
</cp:coreProperties>
</file>